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FBD8EA" w14:textId="77777777" w:rsidR="00DA4CD9" w:rsidRPr="00AF5B21" w:rsidRDefault="00DA4CD9" w:rsidP="00DA4CD9">
      <w:pPr>
        <w:pStyle w:val="2"/>
      </w:pPr>
      <w:r>
        <w:rPr>
          <w:rFonts w:hint="eastAsia"/>
        </w:rPr>
        <w:t>概述</w:t>
      </w:r>
    </w:p>
    <w:p w14:paraId="188A7C5F" w14:textId="01829823" w:rsidR="00EC3921" w:rsidRPr="00607686" w:rsidRDefault="00AB5950" w:rsidP="00607686">
      <w:pPr>
        <w:pStyle w:val="3"/>
      </w:pPr>
      <w:r>
        <w:rPr>
          <w:rFonts w:hint="eastAsia"/>
        </w:rPr>
        <w:t>工具</w:t>
      </w:r>
      <w:r w:rsidR="00DA4CD9" w:rsidRPr="00593FF2">
        <w:rPr>
          <w:rFonts w:hint="eastAsia"/>
        </w:rPr>
        <w:t>介绍</w:t>
      </w:r>
    </w:p>
    <w:p w14:paraId="7B049BD6" w14:textId="6EB8FE26" w:rsidR="00EC3921" w:rsidRPr="00EC3921" w:rsidRDefault="00EC3921" w:rsidP="0068247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C3921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EC3921">
        <w:rPr>
          <w:rFonts w:ascii="Tahoma" w:eastAsia="微软雅黑" w:hAnsi="Tahoma" w:hint="eastAsia"/>
          <w:b/>
          <w:bCs/>
          <w:kern w:val="0"/>
          <w:sz w:val="22"/>
        </w:rPr>
        <w:t>）灵活分类树（常规）</w:t>
      </w:r>
    </w:p>
    <w:p w14:paraId="4E2130DE" w14:textId="46C162C7" w:rsidR="003D286E" w:rsidRDefault="00EE57E4" w:rsidP="00EE57E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</w:t>
      </w:r>
      <w:r w:rsidR="0068247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E57E4" w:rsidRPr="007916C1" w14:paraId="4D4B48AD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0EA36B9" w14:textId="1093F2DA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244218EC" w14:textId="5574FEC1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FlexiblePageTree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8B0AF8C" w14:textId="44307DEF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FlexiblePageTree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EE57E4" w:rsidRPr="005B7D30" w14:paraId="74E1D8C7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C30053D" w14:textId="49FBD7C2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树控件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945E0AF" w14:textId="1B5ADC1D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i_FPT_Branc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8C96627" w14:textId="03ED59DB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i_FPT_Branc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160B211" w14:textId="767A5CDB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i_FPT_Leaf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59C3674" w14:textId="20930BE1" w:rsidR="00EE57E4" w:rsidRPr="005B7D30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i_FPT_Lea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</w:tc>
      </w:tr>
      <w:tr w:rsidR="00EE57E4" w:rsidRPr="005B7D30" w14:paraId="2AE07590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DF563D8" w14:textId="5DB5485C" w:rsidR="00EE57E4" w:rsidRPr="005B7D30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树设置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A045200" w14:textId="3198BB58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PT_Config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2CA9FA5" w14:textId="58118314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PT_Config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525B4805" w14:textId="7E419EE8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PT_Config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2E6C1CF" w14:textId="45C00F2D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PT_Config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9A5DB72" w14:textId="2A827E61" w:rsidR="00EE57E4" w:rsidRPr="005B7D30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PT_Config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F9DDFC9" w14:textId="47E2444E" w:rsidR="00EE57E4" w:rsidRDefault="00EE57E4" w:rsidP="00EE57E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需环境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E57E4" w:rsidRPr="007916C1" w14:paraId="239E86EC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A10EC84" w14:textId="2EA50379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序控制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64E66F0" w14:textId="6A703A8E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ObjectSort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 cpp</w:t>
            </w:r>
          </w:p>
          <w:p w14:paraId="483E2243" w14:textId="6E834063" w:rsidR="00EE57E4" w:rsidRPr="007916C1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ObjectSort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</w:p>
          <w:p w14:paraId="50050687" w14:textId="683A1A90" w:rsidR="00EE57E4" w:rsidRPr="007916C1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ObjectSortController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8CFB6A5" w14:textId="0B0ED574" w:rsidR="00EE57E4" w:rsidRPr="007916C1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ObjectSortController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</w:p>
        </w:tc>
      </w:tr>
    </w:tbl>
    <w:p w14:paraId="2CC58774" w14:textId="77777777" w:rsidR="00EE57E4" w:rsidRDefault="00EE57E4" w:rsidP="006824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2360CD" w14:textId="4813DDF8" w:rsidR="00EC3921" w:rsidRPr="00EC3921" w:rsidRDefault="00EC3921" w:rsidP="00EC392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EC3921">
        <w:rPr>
          <w:rFonts w:ascii="Tahoma" w:eastAsia="微软雅黑" w:hAnsi="Tahoma" w:hint="eastAsia"/>
          <w:b/>
          <w:bCs/>
          <w:kern w:val="0"/>
          <w:sz w:val="22"/>
        </w:rPr>
        <w:t>）灵活分类树（常规</w:t>
      </w:r>
      <w:r w:rsidR="0035079E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35079E">
        <w:rPr>
          <w:rFonts w:ascii="Tahoma" w:eastAsia="微软雅黑" w:hAnsi="Tahoma" w:hint="eastAsia"/>
          <w:b/>
          <w:bCs/>
          <w:kern w:val="0"/>
          <w:sz w:val="22"/>
        </w:rPr>
        <w:t>种类分支</w:t>
      </w:r>
      <w:r w:rsidRPr="00EC3921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7B552B9" w14:textId="77777777" w:rsidR="00EE57E4" w:rsidRDefault="00EE57E4" w:rsidP="00EE57E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E57E4" w:rsidRPr="007916C1" w14:paraId="4BC2D7BF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2335540" w14:textId="77777777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65A747B" w14:textId="35275089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FlexibleClassificationTree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73372AB" w14:textId="45F5725B" w:rsidR="00EE57E4" w:rsidRPr="007916C1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p_FlexibleClassificationTree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EE57E4" w:rsidRPr="005B7D30" w14:paraId="505388E1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B4AB045" w14:textId="77777777" w:rsidR="00EE57E4" w:rsidRPr="005B7D30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树设置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B5920D6" w14:textId="14308A8E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</w:t>
            </w:r>
            <w:r>
              <w:rPr>
                <w:rFonts w:ascii="Tahoma" w:eastAsia="微软雅黑" w:hAnsi="Tahoma"/>
                <w:kern w:val="0"/>
                <w:sz w:val="22"/>
              </w:rPr>
              <w:t>C</w:t>
            </w:r>
            <w:r w:rsidRPr="00EE57E4">
              <w:rPr>
                <w:rFonts w:ascii="Tahoma" w:eastAsia="微软雅黑" w:hAnsi="Tahoma"/>
                <w:kern w:val="0"/>
                <w:sz w:val="22"/>
              </w:rPr>
              <w:t>T_Config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AB4ACBD" w14:textId="7E344ABC" w:rsidR="00EE57E4" w:rsidRPr="005B7D30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</w:t>
            </w:r>
            <w:r>
              <w:rPr>
                <w:rFonts w:ascii="Tahoma" w:eastAsia="微软雅黑" w:hAnsi="Tahoma"/>
                <w:kern w:val="0"/>
                <w:sz w:val="22"/>
              </w:rPr>
              <w:t>C</w:t>
            </w:r>
            <w:r w:rsidRPr="00EE57E4">
              <w:rPr>
                <w:rFonts w:ascii="Tahoma" w:eastAsia="微软雅黑" w:hAnsi="Tahoma"/>
                <w:kern w:val="0"/>
                <w:sz w:val="22"/>
              </w:rPr>
              <w:t>T_Config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</w:tc>
      </w:tr>
      <w:tr w:rsidR="00EE57E4" w:rsidRPr="005B7D30" w14:paraId="57A7C420" w14:textId="77777777" w:rsidTr="00FA3A00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41943A4" w14:textId="7B24885F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种类分支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1224BDF0" w14:textId="77777777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CT_Classify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1447A5D" w14:textId="77777777" w:rsidR="00EE57E4" w:rsidRDefault="00EE57E4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c_FCT_Classify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6243800D" w14:textId="77777777" w:rsid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E57E4">
              <w:rPr>
                <w:rFonts w:ascii="Tahoma" w:eastAsia="微软雅黑" w:hAnsi="Tahoma"/>
                <w:kern w:val="0"/>
                <w:sz w:val="22"/>
              </w:rPr>
              <w:t>_FCT_Classify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E18F2C1" w14:textId="2B5401EB" w:rsid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E57E4">
              <w:rPr>
                <w:rFonts w:ascii="Tahoma" w:eastAsia="微软雅黑" w:hAnsi="Tahoma"/>
                <w:kern w:val="0"/>
                <w:sz w:val="22"/>
              </w:rPr>
              <w:t>_FCT_Classify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2FC77FF9" w14:textId="77777777" w:rsid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E57E4">
              <w:rPr>
                <w:rFonts w:ascii="Tahoma" w:eastAsia="微软雅黑" w:hAnsi="Tahoma"/>
                <w:kern w:val="0"/>
                <w:sz w:val="22"/>
              </w:rPr>
              <w:t>_FCT_Classify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  <w:p w14:paraId="02DD0587" w14:textId="77777777" w:rsid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CT_ClassifySelecto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0772510" w14:textId="0A2E9A94" w:rsid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CT_ClassifySelecto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844EF94" w14:textId="73E6BB51" w:rsidR="00EE57E4" w:rsidRPr="00EE57E4" w:rsidRDefault="00EE57E4" w:rsidP="00EE57E4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57E4">
              <w:rPr>
                <w:rFonts w:ascii="Tahoma" w:eastAsia="微软雅黑" w:hAnsi="Tahoma"/>
                <w:kern w:val="0"/>
                <w:sz w:val="22"/>
              </w:rPr>
              <w:t>w_FCT_ClassifySelector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688DC78C" w14:textId="77777777" w:rsidR="00F25389" w:rsidRDefault="00F25389" w:rsidP="00F25389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需环境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7265"/>
      </w:tblGrid>
      <w:tr w:rsidR="009F69D6" w:rsidRPr="007916C1" w14:paraId="3AD3FAAF" w14:textId="77777777" w:rsidTr="009F69D6">
        <w:trPr>
          <w:jc w:val="center"/>
        </w:trPr>
        <w:tc>
          <w:tcPr>
            <w:tcW w:w="7265" w:type="dxa"/>
            <w:shd w:val="clear" w:color="auto" w:fill="DEEAF6" w:themeFill="accent1" w:themeFillTint="33"/>
          </w:tcPr>
          <w:p w14:paraId="222D422B" w14:textId="0A311979" w:rsidR="009F69D6" w:rsidRPr="007916C1" w:rsidRDefault="009F69D6" w:rsidP="00FA3A0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灵活分类树（常规）的全部代码</w:t>
            </w:r>
          </w:p>
        </w:tc>
      </w:tr>
    </w:tbl>
    <w:p w14:paraId="17ECBC3C" w14:textId="3F62464B" w:rsidR="009F69D6" w:rsidRPr="009F69D6" w:rsidRDefault="009F69D6" w:rsidP="006824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90C516" w14:textId="142DD65B" w:rsidR="009B51B9" w:rsidRDefault="009F69D6" w:rsidP="009F6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88CBB8" w14:textId="33E8385F" w:rsidR="009B51B9" w:rsidRPr="00607686" w:rsidRDefault="009B51B9" w:rsidP="00607686">
      <w:pPr>
        <w:pStyle w:val="3"/>
      </w:pPr>
      <w:r>
        <w:rPr>
          <w:rFonts w:hint="eastAsia"/>
        </w:rPr>
        <w:lastRenderedPageBreak/>
        <w:t>使用注意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9B51B9" w:rsidRPr="00607686" w14:paraId="19A847E4" w14:textId="77777777" w:rsidTr="00607686">
        <w:tc>
          <w:tcPr>
            <w:tcW w:w="8522" w:type="dxa"/>
            <w:shd w:val="clear" w:color="auto" w:fill="FFF2CC" w:themeFill="accent4" w:themeFillTint="33"/>
          </w:tcPr>
          <w:p w14:paraId="17F0D2DB" w14:textId="52BD61B4" w:rsidR="009B51B9" w:rsidRDefault="009B51B9" w:rsidP="006824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>树配置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>资源数据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>传的都是指针，控制修改后，是</w:t>
            </w:r>
            <w:r w:rsidR="00607686" w:rsidRPr="006076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直接生效</w:t>
            </w:r>
            <w:r w:rsidR="00607686">
              <w:rPr>
                <w:rFonts w:ascii="Tahoma" w:eastAsia="微软雅黑" w:hAnsi="Tahoma" w:hint="eastAsia"/>
                <w:kern w:val="0"/>
                <w:sz w:val="22"/>
              </w:rPr>
              <w:t>的。</w:t>
            </w:r>
          </w:p>
          <w:p w14:paraId="39683785" w14:textId="77777777" w:rsidR="00607686" w:rsidRDefault="00607686" w:rsidP="006824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你仍然需要调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se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方法，确保数据在树中及时刷新。</w:t>
            </w:r>
          </w:p>
          <w:p w14:paraId="2633509C" w14:textId="772806DC" w:rsidR="00607686" w:rsidRPr="00607686" w:rsidRDefault="00607686" w:rsidP="006824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传指针有一个优势，就是能无限继承，但使用时注意用</w:t>
            </w:r>
            <w:r w:rsidRPr="00607686"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dynamic_cast</w:t>
            </w:r>
            <w:r w:rsidRPr="00607686">
              <w:rPr>
                <w:rFonts w:ascii="Tahoma" w:eastAsia="微软雅黑" w:hAnsi="Tahoma" w:hint="eastAsia"/>
                <w:kern w:val="0"/>
                <w:sz w:val="22"/>
              </w:rPr>
              <w:t>强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）</w:t>
            </w:r>
          </w:p>
        </w:tc>
      </w:tr>
    </w:tbl>
    <w:p w14:paraId="3A8E05DA" w14:textId="77777777" w:rsidR="009B51B9" w:rsidRPr="00D20C74" w:rsidRDefault="009B51B9" w:rsidP="006824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25BF992" w14:textId="77777777" w:rsidR="00DA4CD9" w:rsidRDefault="00DA4CD9" w:rsidP="00DA4CD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DA4CD9" w:rsidSect="00607686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97038ED" w14:textId="12251F29" w:rsidR="00DA4CD9" w:rsidRPr="00DA4CD9" w:rsidRDefault="00AB5950" w:rsidP="00DA4CD9">
      <w:pPr>
        <w:pStyle w:val="2"/>
      </w:pPr>
      <w:r>
        <w:rPr>
          <w:rFonts w:hint="eastAsia"/>
        </w:rPr>
        <w:lastRenderedPageBreak/>
        <w:t>结构</w:t>
      </w:r>
    </w:p>
    <w:p w14:paraId="01449067" w14:textId="4BF25F9E" w:rsidR="00DA4CD9" w:rsidRPr="00593FF2" w:rsidRDefault="00AB5950" w:rsidP="00DA4CD9">
      <w:pPr>
        <w:pStyle w:val="3"/>
      </w:pPr>
      <w:r>
        <w:rPr>
          <w:rFonts w:hint="eastAsia"/>
        </w:rPr>
        <w:t>快速理解</w:t>
      </w:r>
    </w:p>
    <w:p w14:paraId="63C6713E" w14:textId="02C29B34" w:rsidR="007C773C" w:rsidRPr="00FB3FB6" w:rsidRDefault="00FB3FB6" w:rsidP="00225E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>1</w:t>
      </w:r>
      <w:r w:rsidRPr="00FB3FB6">
        <w:rPr>
          <w:rFonts w:ascii="Tahoma" w:eastAsia="微软雅黑" w:hAnsi="Tahoma"/>
          <w:kern w:val="0"/>
          <w:sz w:val="22"/>
        </w:rPr>
        <w:t>.</w:t>
      </w:r>
      <w:r w:rsidRPr="00FB3FB6">
        <w:rPr>
          <w:rFonts w:hint="eastAsia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首先把这棵树看成一个封装的黑盒结构：输入数据、输入配置，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输出数据、配置。</w:t>
      </w:r>
    </w:p>
    <w:p w14:paraId="4DB7306F" w14:textId="68397BA5" w:rsidR="00741CC7" w:rsidRDefault="00FB3FB6" w:rsidP="00225EC9">
      <w:pPr>
        <w:widowControl/>
        <w:adjustRightInd w:val="0"/>
        <w:snapToGrid w:val="0"/>
        <w:jc w:val="left"/>
      </w:pPr>
      <w:r>
        <w:object w:dxaOrig="8446" w:dyaOrig="1516" w14:anchorId="4EC21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74.4pt" o:ole="">
            <v:imagedata r:id="rId9" o:title=""/>
          </v:shape>
          <o:OLEObject Type="Embed" ProgID="Visio.Drawing.15" ShapeID="_x0000_i1025" DrawAspect="Content" ObjectID="_1695887437" r:id="rId10"/>
        </w:object>
      </w:r>
    </w:p>
    <w:p w14:paraId="00494C27" w14:textId="77777777" w:rsidR="00741CC7" w:rsidRPr="00741CC7" w:rsidRDefault="00741CC7" w:rsidP="00225EC9">
      <w:pPr>
        <w:widowControl/>
        <w:adjustRightInd w:val="0"/>
        <w:snapToGrid w:val="0"/>
        <w:jc w:val="left"/>
      </w:pPr>
    </w:p>
    <w:p w14:paraId="59B9507B" w14:textId="6C6546BD" w:rsidR="00FB3FB6" w:rsidRP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>2.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黑盒内部结构，对数据操作分为：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增删改查。</w:t>
      </w:r>
    </w:p>
    <w:p w14:paraId="355175E5" w14:textId="77777777" w:rsidR="00FB3FB6" w:rsidRP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>增加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x</w:t>
      </w:r>
    </w:p>
    <w:p w14:paraId="1124ABA9" w14:textId="77777777" w:rsidR="00FB3FB6" w:rsidRP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>删除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x</w:t>
      </w:r>
    </w:p>
    <w:p w14:paraId="46DA213A" w14:textId="77777777" w:rsidR="00FB3FB6" w:rsidRP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>修改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√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-&gt; </w:t>
      </w:r>
      <w:r w:rsidRPr="00FB3FB6">
        <w:rPr>
          <w:rFonts w:ascii="Tahoma" w:eastAsia="微软雅黑" w:hAnsi="Tahoma" w:hint="eastAsia"/>
          <w:kern w:val="0"/>
          <w:sz w:val="22"/>
        </w:rPr>
        <w:t>只修改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type </w:t>
      </w:r>
      <w:r w:rsidRPr="00FB3FB6">
        <w:rPr>
          <w:rFonts w:ascii="Tahoma" w:eastAsia="微软雅黑" w:hAnsi="Tahoma" w:hint="eastAsia"/>
          <w:kern w:val="0"/>
          <w:sz w:val="22"/>
        </w:rPr>
        <w:t>数据</w:t>
      </w:r>
    </w:p>
    <w:p w14:paraId="5F7CA4D0" w14:textId="6012361F" w:rsid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ab/>
      </w:r>
      <w:r w:rsidRPr="00FB3FB6">
        <w:rPr>
          <w:rFonts w:ascii="Tahoma" w:eastAsia="微软雅黑" w:hAnsi="Tahoma" w:hint="eastAsia"/>
          <w:kern w:val="0"/>
          <w:sz w:val="22"/>
        </w:rPr>
        <w:t>查询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</w:t>
      </w:r>
      <w:r w:rsidRPr="00FB3FB6">
        <w:rPr>
          <w:rFonts w:ascii="Tahoma" w:eastAsia="微软雅黑" w:hAnsi="Tahoma" w:hint="eastAsia"/>
          <w:kern w:val="0"/>
          <w:sz w:val="22"/>
        </w:rPr>
        <w:t>√</w:t>
      </w:r>
      <w:r w:rsidRPr="00FB3FB6">
        <w:rPr>
          <w:rFonts w:ascii="Tahoma" w:eastAsia="微软雅黑" w:hAnsi="Tahoma" w:hint="eastAsia"/>
          <w:kern w:val="0"/>
          <w:sz w:val="22"/>
        </w:rPr>
        <w:t xml:space="preserve"> -&gt; </w:t>
      </w:r>
      <w:r w:rsidRPr="00FB3FB6">
        <w:rPr>
          <w:rFonts w:ascii="Tahoma" w:eastAsia="微软雅黑" w:hAnsi="Tahoma" w:hint="eastAsia"/>
          <w:kern w:val="0"/>
          <w:sz w:val="22"/>
        </w:rPr>
        <w:t>四种方式查询</w:t>
      </w:r>
      <w:r>
        <w:rPr>
          <w:rFonts w:ascii="Tahoma" w:eastAsia="微软雅黑" w:hAnsi="Tahoma" w:hint="eastAsia"/>
          <w:kern w:val="0"/>
          <w:sz w:val="22"/>
        </w:rPr>
        <w:t>排序</w:t>
      </w:r>
    </w:p>
    <w:p w14:paraId="1998E921" w14:textId="35589642" w:rsidR="00FB3FB6" w:rsidRDefault="00FB3FB6" w:rsidP="00FB3FB6">
      <w:pPr>
        <w:widowControl/>
        <w:adjustRightInd w:val="0"/>
        <w:snapToGrid w:val="0"/>
        <w:jc w:val="center"/>
      </w:pPr>
      <w:r>
        <w:object w:dxaOrig="4245" w:dyaOrig="1966" w14:anchorId="0C3546CD">
          <v:shape id="_x0000_i1026" type="#_x0000_t75" style="width:212.4pt;height:98.4pt" o:ole="">
            <v:imagedata r:id="rId11" o:title=""/>
          </v:shape>
          <o:OLEObject Type="Embed" ProgID="Visio.Drawing.15" ShapeID="_x0000_i1026" DrawAspect="Content" ObjectID="_1695887438" r:id="rId12"/>
        </w:object>
      </w:r>
    </w:p>
    <w:p w14:paraId="22892E7B" w14:textId="77777777" w:rsidR="00741CC7" w:rsidRDefault="00741CC7" w:rsidP="00741CC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52B4E75" w14:textId="05DD74F0" w:rsid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>3.</w:t>
      </w:r>
      <w:r w:rsidRPr="00FB3FB6">
        <w:rPr>
          <w:rFonts w:ascii="Tahoma" w:eastAsia="微软雅黑" w:hAnsi="Tahoma" w:hint="eastAsia"/>
          <w:kern w:val="0"/>
          <w:sz w:val="22"/>
        </w:rPr>
        <w:t>如果外部数据被修改了，那么树也要跟着刷新一下，但是树如果直接重建，性能代价巨大。</w:t>
      </w:r>
      <w:r w:rsidR="00741CC7" w:rsidRPr="00FB3FB6">
        <w:rPr>
          <w:rFonts w:ascii="Tahoma" w:eastAsia="微软雅黑" w:hAnsi="Tahoma" w:hint="eastAsia"/>
          <w:kern w:val="0"/>
          <w:sz w:val="22"/>
        </w:rPr>
        <w:t>所以出现了函数：</w:t>
      </w:r>
      <w:r w:rsidR="00741CC7" w:rsidRPr="00FB3FB6">
        <w:rPr>
          <w:rFonts w:ascii="Tahoma" w:eastAsia="微软雅黑" w:hAnsi="Tahoma" w:hint="eastAsia"/>
          <w:kern w:val="0"/>
          <w:sz w:val="22"/>
        </w:rPr>
        <w:t xml:space="preserve"> outerModify</w:t>
      </w:r>
      <w:r w:rsidR="00741CC7">
        <w:rPr>
          <w:rFonts w:ascii="Tahoma" w:eastAsia="微软雅黑" w:hAnsi="Tahoma" w:hint="eastAsia"/>
          <w:kern w:val="0"/>
          <w:sz w:val="22"/>
        </w:rPr>
        <w:t>。</w:t>
      </w:r>
    </w:p>
    <w:p w14:paraId="1BDBC35A" w14:textId="58E214F5" w:rsidR="00741CC7" w:rsidRDefault="00741CC7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3FB6">
        <w:rPr>
          <w:rFonts w:ascii="Tahoma" w:eastAsia="微软雅黑" w:hAnsi="Tahoma" w:hint="eastAsia"/>
          <w:kern w:val="0"/>
          <w:sz w:val="22"/>
        </w:rPr>
        <w:t>某个具体一项修改了名称或类型，调用一下即可。（</w:t>
      </w:r>
      <w:r w:rsidRPr="00FB3FB6">
        <w:rPr>
          <w:rFonts w:ascii="Tahoma" w:eastAsia="微软雅黑" w:hAnsi="Tahoma" w:hint="eastAsia"/>
          <w:kern w:val="0"/>
          <w:sz w:val="22"/>
        </w:rPr>
        <w:t>id</w:t>
      </w:r>
      <w:r w:rsidRPr="00FB3FB6">
        <w:rPr>
          <w:rFonts w:ascii="Tahoma" w:eastAsia="微软雅黑" w:hAnsi="Tahoma" w:hint="eastAsia"/>
          <w:kern w:val="0"/>
          <w:sz w:val="22"/>
        </w:rPr>
        <w:t>不可修改）</w:t>
      </w:r>
    </w:p>
    <w:p w14:paraId="348153D5" w14:textId="060A3222" w:rsidR="00FB3FB6" w:rsidRDefault="00741CC7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8325" w:dyaOrig="1801" w14:anchorId="326C3407">
          <v:shape id="_x0000_i1027" type="#_x0000_t75" style="width:416.4pt;height:90pt" o:ole="">
            <v:imagedata r:id="rId13" o:title=""/>
          </v:shape>
          <o:OLEObject Type="Embed" ProgID="Visio.Drawing.15" ShapeID="_x0000_i1027" DrawAspect="Content" ObjectID="_1695887439" r:id="rId14"/>
        </w:object>
      </w:r>
    </w:p>
    <w:p w14:paraId="5031F17B" w14:textId="5CE0C0FD" w:rsidR="00741CC7" w:rsidRDefault="00741CC7" w:rsidP="00741CC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41CC7">
        <w:rPr>
          <w:rFonts w:ascii="Tahoma" w:eastAsia="微软雅黑" w:hAnsi="Tahoma" w:hint="eastAsia"/>
          <w:kern w:val="0"/>
          <w:sz w:val="22"/>
        </w:rPr>
        <w:t>4.</w:t>
      </w:r>
      <w:r w:rsidRPr="00741CC7">
        <w:rPr>
          <w:rFonts w:ascii="Tahoma" w:eastAsia="微软雅黑" w:hAnsi="Tahoma" w:hint="eastAsia"/>
          <w:kern w:val="0"/>
          <w:sz w:val="22"/>
        </w:rPr>
        <w:t>除此之外，右键菜单包含了复制粘贴等按钮选项，由于该树不提供额外操作功能，所以只发信号。这部分名称为“叶子接口”</w:t>
      </w:r>
    </w:p>
    <w:p w14:paraId="6D4E9386" w14:textId="77777777" w:rsidR="00FB3FB6" w:rsidRPr="00FB3FB6" w:rsidRDefault="00FB3FB6" w:rsidP="00FB3FB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A6B19D" w14:textId="5A475026" w:rsidR="00225EC9" w:rsidRDefault="00225EC9" w:rsidP="00225EC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D70304" w14:textId="141C6E56" w:rsidR="00FF65C5" w:rsidRPr="00593FF2" w:rsidRDefault="00FF65C5" w:rsidP="00FF65C5">
      <w:pPr>
        <w:pStyle w:val="3"/>
      </w:pPr>
      <w:r>
        <w:rPr>
          <w:rFonts w:hint="eastAsia"/>
        </w:rPr>
        <w:lastRenderedPageBreak/>
        <w:t>概念</w:t>
      </w:r>
    </w:p>
    <w:p w14:paraId="3DC875EA" w14:textId="7EF2466A" w:rsidR="00FF65C5" w:rsidRDefault="00FF65C5" w:rsidP="00B5262B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5262B">
        <w:rPr>
          <w:rFonts w:ascii="Tahoma" w:eastAsia="微软雅黑" w:hAnsi="Tahoma" w:hint="eastAsia"/>
          <w:b/>
          <w:bCs/>
          <w:kern w:val="0"/>
          <w:sz w:val="22"/>
        </w:rPr>
        <w:t>分支：</w:t>
      </w:r>
      <w:r w:rsidR="00B5262B">
        <w:rPr>
          <w:rFonts w:ascii="Tahoma" w:eastAsia="微软雅黑" w:hAnsi="Tahoma" w:hint="eastAsia"/>
          <w:kern w:val="0"/>
          <w:sz w:val="22"/>
        </w:rPr>
        <w:t>分支即</w:t>
      </w:r>
      <w:r w:rsidR="00B5262B">
        <w:rPr>
          <w:rFonts w:ascii="Tahoma" w:eastAsia="微软雅黑" w:hAnsi="Tahoma" w:hint="eastAsia"/>
          <w:kern w:val="0"/>
          <w:sz w:val="22"/>
        </w:rPr>
        <w:t xml:space="preserve"> </w:t>
      </w:r>
      <w:r w:rsidR="00B5262B">
        <w:rPr>
          <w:rFonts w:ascii="Tahoma" w:eastAsia="微软雅黑" w:hAnsi="Tahoma" w:hint="eastAsia"/>
          <w:kern w:val="0"/>
          <w:sz w:val="22"/>
        </w:rPr>
        <w:t>树枝组</w:t>
      </w:r>
      <w:r w:rsidR="00B5262B">
        <w:rPr>
          <w:rFonts w:ascii="Tahoma" w:eastAsia="微软雅黑" w:hAnsi="Tahoma" w:hint="eastAsia"/>
          <w:kern w:val="0"/>
          <w:sz w:val="22"/>
        </w:rPr>
        <w:t xml:space="preserve"> </w:t>
      </w:r>
      <w:r w:rsidR="00B5262B">
        <w:rPr>
          <w:rFonts w:ascii="Tahoma" w:eastAsia="微软雅黑" w:hAnsi="Tahoma" w:hint="eastAsia"/>
          <w:kern w:val="0"/>
          <w:sz w:val="22"/>
        </w:rPr>
        <w:t>的分配方式。在</w:t>
      </w:r>
      <w:r w:rsidR="00B5262B" w:rsidRPr="00D87387">
        <w:rPr>
          <w:rFonts w:ascii="Tahoma" w:eastAsia="微软雅黑" w:hAnsi="Tahoma" w:cstheme="minorBidi"/>
          <w:kern w:val="0"/>
          <w:sz w:val="22"/>
        </w:rPr>
        <w:t>rebuildTreeData</w:t>
      </w:r>
      <w:r w:rsidR="00B5262B">
        <w:rPr>
          <w:rFonts w:ascii="Tahoma" w:eastAsia="微软雅黑" w:hAnsi="Tahoma" w:cstheme="minorBidi" w:hint="eastAsia"/>
          <w:kern w:val="0"/>
          <w:sz w:val="22"/>
        </w:rPr>
        <w:t>重建树时，会根据分支的规则，建立相应的树枝。</w:t>
      </w:r>
    </w:p>
    <w:p w14:paraId="141106B9" w14:textId="64E12AB8" w:rsidR="00FF65C5" w:rsidRDefault="00584D06" w:rsidP="00B526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5262B">
        <w:rPr>
          <w:rFonts w:ascii="Tahoma" w:eastAsia="微软雅黑" w:hAnsi="Tahoma" w:hint="eastAsia"/>
          <w:b/>
          <w:bCs/>
          <w:kern w:val="0"/>
          <w:sz w:val="22"/>
        </w:rPr>
        <w:t>分支模式：</w:t>
      </w:r>
      <w:r w:rsidR="00B5262B">
        <w:rPr>
          <w:rFonts w:ascii="Tahoma" w:eastAsia="微软雅黑" w:hAnsi="Tahoma" w:hint="eastAsia"/>
          <w:kern w:val="0"/>
          <w:sz w:val="22"/>
        </w:rPr>
        <w:t>分支模式即可以随时调整切换的分支设置。</w:t>
      </w:r>
    </w:p>
    <w:p w14:paraId="3A42CDCF" w14:textId="613F0A5F" w:rsidR="00584D06" w:rsidRDefault="00B5262B" w:rsidP="00B526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5262B">
        <w:rPr>
          <w:rFonts w:ascii="Tahoma" w:eastAsia="微软雅黑" w:hAnsi="Tahoma" w:hint="eastAsia"/>
          <w:kern w:val="0"/>
          <w:sz w:val="22"/>
        </w:rPr>
        <w:t>灵活分类树（常规）包含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B5262B">
        <w:rPr>
          <w:rFonts w:ascii="Tahoma" w:eastAsia="微软雅黑" w:hAnsi="Tahoma" w:hint="eastAsia"/>
          <w:kern w:val="0"/>
          <w:sz w:val="22"/>
        </w:rPr>
        <w:t xml:space="preserve"> Id</w:t>
      </w:r>
      <w:r w:rsidRPr="00B5262B">
        <w:rPr>
          <w:rFonts w:ascii="Tahoma" w:eastAsia="微软雅黑" w:hAnsi="Tahoma" w:hint="eastAsia"/>
          <w:kern w:val="0"/>
          <w:sz w:val="22"/>
        </w:rPr>
        <w:t>分支、名称分支。</w:t>
      </w:r>
    </w:p>
    <w:p w14:paraId="3FA6B600" w14:textId="3D10D22E" w:rsidR="00B5262B" w:rsidRDefault="00B5262B" w:rsidP="002A4135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5262B">
        <w:rPr>
          <w:rFonts w:ascii="Tahoma" w:eastAsia="微软雅黑" w:hAnsi="Tahoma" w:hint="eastAsia"/>
          <w:kern w:val="0"/>
          <w:sz w:val="22"/>
        </w:rPr>
        <w:t>灵活分类树（常规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种类分支</w:t>
      </w:r>
      <w:r w:rsidRPr="00B5262B">
        <w:rPr>
          <w:rFonts w:ascii="Tahoma" w:eastAsia="微软雅黑" w:hAnsi="Tahoma" w:hint="eastAsia"/>
          <w:kern w:val="0"/>
          <w:sz w:val="22"/>
        </w:rPr>
        <w:t>）包含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5262B">
        <w:rPr>
          <w:rFonts w:ascii="Tahoma" w:eastAsia="微软雅黑" w:hAnsi="Tahoma" w:hint="eastAsia"/>
          <w:kern w:val="0"/>
          <w:sz w:val="22"/>
        </w:rPr>
        <w:t>Id</w:t>
      </w:r>
      <w:r w:rsidRPr="00B5262B">
        <w:rPr>
          <w:rFonts w:ascii="Tahoma" w:eastAsia="微软雅黑" w:hAnsi="Tahoma" w:hint="eastAsia"/>
          <w:kern w:val="0"/>
          <w:sz w:val="22"/>
        </w:rPr>
        <w:t>分支、名称分支</w:t>
      </w:r>
      <w:r>
        <w:rPr>
          <w:rFonts w:ascii="Tahoma" w:eastAsia="微软雅黑" w:hAnsi="Tahoma" w:hint="eastAsia"/>
          <w:kern w:val="0"/>
          <w:sz w:val="22"/>
        </w:rPr>
        <w:t>、两个种类分支</w:t>
      </w:r>
      <w:r w:rsidRPr="00B5262B">
        <w:rPr>
          <w:rFonts w:ascii="Tahoma" w:eastAsia="微软雅黑" w:hAnsi="Tahoma" w:hint="eastAsia"/>
          <w:kern w:val="0"/>
          <w:sz w:val="22"/>
        </w:rPr>
        <w:t>。</w:t>
      </w:r>
    </w:p>
    <w:p w14:paraId="7CDA96C5" w14:textId="0E70A94B" w:rsidR="00FF65C5" w:rsidRDefault="00FF65C5" w:rsidP="002A413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4135">
        <w:rPr>
          <w:rFonts w:ascii="Tahoma" w:eastAsia="微软雅黑" w:hAnsi="Tahoma" w:hint="eastAsia"/>
          <w:b/>
          <w:bCs/>
          <w:kern w:val="0"/>
          <w:sz w:val="22"/>
        </w:rPr>
        <w:t>种类</w:t>
      </w:r>
      <w:r w:rsidR="002A4135" w:rsidRPr="002A4135">
        <w:rPr>
          <w:rFonts w:ascii="Tahoma" w:eastAsia="微软雅黑" w:hAnsi="Tahoma" w:hint="eastAsia"/>
          <w:b/>
          <w:bCs/>
          <w:kern w:val="0"/>
          <w:sz w:val="22"/>
        </w:rPr>
        <w:t>（</w:t>
      </w:r>
      <w:r w:rsidR="002A4135" w:rsidRPr="002A4135">
        <w:rPr>
          <w:rFonts w:ascii="Tahoma" w:eastAsia="微软雅黑" w:hAnsi="Tahoma" w:hint="eastAsia"/>
          <w:b/>
          <w:bCs/>
          <w:kern w:val="0"/>
          <w:sz w:val="22"/>
        </w:rPr>
        <w:t>classify</w:t>
      </w:r>
      <w:r w:rsidR="002A4135" w:rsidRPr="002A4135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2A4135">
        <w:rPr>
          <w:rFonts w:ascii="Tahoma" w:eastAsia="微软雅黑" w:hAnsi="Tahoma" w:hint="eastAsia"/>
          <w:kern w:val="0"/>
          <w:sz w:val="22"/>
        </w:rPr>
        <w:t>专有名词，表示自定义的种类划分。</w:t>
      </w:r>
    </w:p>
    <w:p w14:paraId="131B5DE4" w14:textId="51B5AF81" w:rsidR="002A4135" w:rsidRDefault="002A4135" w:rsidP="002A413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种类（</w:t>
      </w:r>
      <w:r>
        <w:rPr>
          <w:rFonts w:ascii="Tahoma" w:eastAsia="微软雅黑" w:hAnsi="Tahoma" w:hint="eastAsia"/>
          <w:kern w:val="0"/>
          <w:sz w:val="22"/>
        </w:rPr>
        <w:t>classify</w:t>
      </w:r>
      <w:r>
        <w:rPr>
          <w:rFonts w:ascii="Tahoma" w:eastAsia="微软雅黑" w:hAnsi="Tahoma" w:hint="eastAsia"/>
          <w:kern w:val="0"/>
          <w:sz w:val="22"/>
        </w:rPr>
        <w:t>）和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型（</w:t>
      </w:r>
      <w:r>
        <w:rPr>
          <w:rFonts w:ascii="Tahoma" w:eastAsia="微软雅黑" w:hAnsi="Tahoma" w:hint="eastAsia"/>
          <w:kern w:val="0"/>
          <w:sz w:val="22"/>
        </w:rPr>
        <w:t>type</w:t>
      </w:r>
      <w:r>
        <w:rPr>
          <w:rFonts w:ascii="Tahoma" w:eastAsia="微软雅黑" w:hAnsi="Tahoma" w:hint="eastAsia"/>
          <w:kern w:val="0"/>
          <w:sz w:val="22"/>
        </w:rPr>
        <w:t>）不是同一类数据。</w:t>
      </w:r>
    </w:p>
    <w:p w14:paraId="1AA1D09C" w14:textId="77777777" w:rsidR="00FF65C5" w:rsidRDefault="00FF65C5" w:rsidP="0022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868C0B" w14:textId="5B41C6CD" w:rsidR="00FF65C5" w:rsidRDefault="00FF65C5" w:rsidP="0022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5749C30" w14:textId="77777777" w:rsidR="00F40554" w:rsidRDefault="00F40554" w:rsidP="0022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7C8A491" w14:textId="5933222A" w:rsidR="00F40554" w:rsidRPr="008F282A" w:rsidRDefault="00F40554" w:rsidP="00F40554">
      <w:pPr>
        <w:pStyle w:val="3"/>
        <w:rPr>
          <w:rFonts w:hint="eastAsia"/>
        </w:rPr>
      </w:pPr>
      <w:r>
        <w:rPr>
          <w:rFonts w:hint="eastAsia"/>
        </w:rPr>
        <w:t>应用功能</w:t>
      </w:r>
    </w:p>
    <w:p w14:paraId="075E047A" w14:textId="275B4F7D" w:rsidR="00F40554" w:rsidRPr="007D261F" w:rsidRDefault="00F40554" w:rsidP="00F405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编辑器中，</w:t>
      </w:r>
      <w:r w:rsidRPr="007D261F">
        <w:rPr>
          <w:rFonts w:ascii="Tahoma" w:eastAsia="微软雅黑" w:hAnsi="Tahoma" w:hint="eastAsia"/>
          <w:kern w:val="0"/>
          <w:sz w:val="22"/>
        </w:rPr>
        <w:t>默认都属于未分类状态。</w:t>
      </w:r>
    </w:p>
    <w:p w14:paraId="3CDE7FD5" w14:textId="77777777" w:rsidR="00F40554" w:rsidRPr="007D261F" w:rsidRDefault="00F40554" w:rsidP="00F40554">
      <w:pPr>
        <w:widowControl/>
        <w:jc w:val="center"/>
        <w:rPr>
          <w:rFonts w:ascii="宋体" w:hAnsi="宋体" w:cs="宋体"/>
          <w:kern w:val="0"/>
          <w:szCs w:val="24"/>
        </w:rPr>
      </w:pPr>
      <w:r w:rsidRPr="007D261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C563021" wp14:editId="21813682">
            <wp:extent cx="2861946" cy="1870710"/>
            <wp:effectExtent l="19050" t="19050" r="14605" b="152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635" cy="190580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DADB1B" w14:textId="77777777" w:rsidR="00F40554" w:rsidRDefault="00F40554" w:rsidP="00F4055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多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的项，</w:t>
      </w:r>
    </w:p>
    <w:p w14:paraId="6D1474A5" w14:textId="77777777" w:rsidR="00F40554" w:rsidRDefault="00F40554" w:rsidP="00F4055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右键菜单，点击“移动到</w:t>
      </w:r>
      <w:r>
        <w:rPr>
          <w:rFonts w:ascii="Tahoma" w:eastAsia="微软雅黑" w:hAnsi="Tahoma"/>
          <w:kern w:val="0"/>
          <w:sz w:val="22"/>
        </w:rPr>
        <w:t>..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44CBD5FA" w14:textId="77777777" w:rsidR="00F40554" w:rsidRPr="007D261F" w:rsidRDefault="00F40554" w:rsidP="00F40554">
      <w:pPr>
        <w:widowControl/>
        <w:jc w:val="center"/>
        <w:rPr>
          <w:rFonts w:ascii="宋体" w:hAnsi="宋体" w:cs="宋体"/>
          <w:kern w:val="0"/>
          <w:szCs w:val="24"/>
        </w:rPr>
      </w:pPr>
      <w:r w:rsidRPr="007D261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514EEDE" wp14:editId="3F1CAC17">
            <wp:extent cx="2846070" cy="2153634"/>
            <wp:effectExtent l="19050" t="19050" r="11430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44" cy="216239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DCB15C" w14:textId="6341F87E" w:rsidR="00F40554" w:rsidRDefault="00F40554" w:rsidP="00E7408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</w:t>
      </w:r>
      <w:r>
        <w:rPr>
          <w:rFonts w:ascii="Tahoma" w:eastAsia="微软雅黑" w:hAnsi="Tahoma" w:hint="eastAsia"/>
          <w:kern w:val="0"/>
          <w:sz w:val="22"/>
        </w:rPr>
        <w:t>种类</w:t>
      </w:r>
      <w:r>
        <w:rPr>
          <w:rFonts w:ascii="Tahoma" w:eastAsia="微软雅黑" w:hAnsi="Tahoma" w:hint="eastAsia"/>
          <w:kern w:val="0"/>
          <w:sz w:val="22"/>
        </w:rPr>
        <w:t>选择器中，添加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种类。</w:t>
      </w:r>
    </w:p>
    <w:p w14:paraId="5F8CF295" w14:textId="5436A133" w:rsidR="00F40554" w:rsidRPr="00891ACD" w:rsidRDefault="00E74082" w:rsidP="00E74082">
      <w:pPr>
        <w:widowControl/>
        <w:snapToGrid w:val="0"/>
        <w:jc w:val="center"/>
        <w:rPr>
          <w:rFonts w:ascii="宋体" w:hAnsi="宋体" w:cs="宋体" w:hint="eastAsia"/>
          <w:kern w:val="0"/>
          <w:szCs w:val="24"/>
        </w:rPr>
      </w:pPr>
      <w:r w:rsidRPr="00E7408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D31ADA8" wp14:editId="05CAC768">
            <wp:extent cx="2796321" cy="2316480"/>
            <wp:effectExtent l="19050" t="19050" r="23495" b="266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5914" cy="23244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432801" w14:textId="77777777" w:rsidR="00F40554" w:rsidRDefault="00F40554" w:rsidP="00E7408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种类后，移动到指定种类，则全部移动过去了。</w:t>
      </w:r>
    </w:p>
    <w:p w14:paraId="54627B17" w14:textId="77777777" w:rsidR="00F40554" w:rsidRDefault="00F40554" w:rsidP="00E74082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38475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0384DB3" wp14:editId="5B097563">
            <wp:extent cx="2320290" cy="2198967"/>
            <wp:effectExtent l="19050" t="19050" r="22860" b="114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4" cy="22091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118FB31" w14:textId="77777777" w:rsidR="00F40554" w:rsidRDefault="00F40554" w:rsidP="00F40554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需要说明的是，这些分类可以保存的工程文件中，</w:t>
      </w:r>
      <w:r>
        <w:rPr>
          <w:rFonts w:ascii="Tahoma" w:eastAsia="微软雅黑" w:hAnsi="Tahoma" w:hint="eastAsia"/>
          <w:color w:val="0070C0"/>
          <w:kern w:val="0"/>
          <w:sz w:val="22"/>
        </w:rPr>
        <w:t>并且后期打开能够识别。</w:t>
      </w:r>
    </w:p>
    <w:p w14:paraId="16697ED7" w14:textId="77777777" w:rsidR="00F40554" w:rsidRPr="00384750" w:rsidRDefault="00F40554" w:rsidP="00F40554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但是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编辑器中，并不能识别这些</w:t>
      </w:r>
      <w:r>
        <w:rPr>
          <w:rFonts w:ascii="Tahoma" w:eastAsia="微软雅黑" w:hAnsi="Tahoma" w:hint="eastAsia"/>
          <w:color w:val="0070C0"/>
          <w:kern w:val="0"/>
          <w:sz w:val="22"/>
        </w:rPr>
        <w:t>分类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数据。</w:t>
      </w:r>
    </w:p>
    <w:p w14:paraId="2AAAEAFF" w14:textId="77777777" w:rsidR="00E74082" w:rsidRDefault="00E74082" w:rsidP="00F4055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0A8085" w14:textId="598A29C0" w:rsidR="00F40554" w:rsidRDefault="00F40554" w:rsidP="00F4055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操作都</w:t>
      </w:r>
      <w:r w:rsidR="00E74082">
        <w:rPr>
          <w:rFonts w:ascii="Tahoma" w:eastAsia="微软雅黑" w:hAnsi="Tahoma" w:hint="eastAsia"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右键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74082">
        <w:rPr>
          <w:rFonts w:ascii="Tahoma" w:eastAsia="微软雅黑" w:hAnsi="Tahoma" w:hint="eastAsia"/>
          <w:kern w:val="0"/>
          <w:sz w:val="22"/>
        </w:rPr>
        <w:t>树中的项</w:t>
      </w:r>
      <w:r>
        <w:rPr>
          <w:rFonts w:ascii="Tahoma" w:eastAsia="微软雅黑" w:hAnsi="Tahoma" w:hint="eastAsia"/>
          <w:kern w:val="0"/>
          <w:sz w:val="22"/>
        </w:rPr>
        <w:t>才能</w:t>
      </w:r>
      <w:r w:rsidR="00E74082">
        <w:rPr>
          <w:rFonts w:ascii="Tahoma" w:eastAsia="微软雅黑" w:hAnsi="Tahoma" w:hint="eastAsia"/>
          <w:kern w:val="0"/>
          <w:sz w:val="22"/>
        </w:rPr>
        <w:t>显示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43736D2E" w14:textId="67208C9C" w:rsidR="00E74082" w:rsidRPr="00E74082" w:rsidRDefault="00E74082" w:rsidP="00E74082">
      <w:pPr>
        <w:widowControl/>
        <w:jc w:val="center"/>
        <w:rPr>
          <w:rFonts w:ascii="宋体" w:hAnsi="宋体" w:cs="宋体"/>
          <w:kern w:val="0"/>
          <w:szCs w:val="24"/>
        </w:rPr>
      </w:pPr>
      <w:r w:rsidRPr="00E7408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CCFF85" wp14:editId="43E43F01">
            <wp:extent cx="3856990" cy="2242868"/>
            <wp:effectExtent l="19050" t="19050" r="10160" b="2413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1165" cy="224529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2D87B0" w14:textId="5FBB1BF0" w:rsidR="00F40554" w:rsidRPr="00E74082" w:rsidRDefault="00E74082" w:rsidP="00225EC9">
      <w:pPr>
        <w:widowControl/>
        <w:jc w:val="left"/>
        <w:rPr>
          <w:rFonts w:ascii="宋体" w:hAnsi="宋体" w:cs="宋体" w:hint="eastAsia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5C26FC4B" w14:textId="446E734F" w:rsidR="00225EC9" w:rsidRDefault="00AB5950" w:rsidP="00225EC9">
      <w:pPr>
        <w:pStyle w:val="2"/>
      </w:pPr>
      <w:r>
        <w:rPr>
          <w:rFonts w:hint="eastAsia"/>
        </w:rPr>
        <w:lastRenderedPageBreak/>
        <w:t>脚本</w:t>
      </w:r>
      <w:r w:rsidR="00225EC9">
        <w:rPr>
          <w:rFonts w:hint="eastAsia"/>
        </w:rPr>
        <w:t>细节</w:t>
      </w:r>
    </w:p>
    <w:p w14:paraId="5EA9A4E2" w14:textId="14B0565C" w:rsidR="00225EC9" w:rsidRDefault="006D2778" w:rsidP="00225EC9">
      <w:pPr>
        <w:pStyle w:val="3"/>
      </w:pPr>
      <w:r>
        <w:rPr>
          <w:rFonts w:hint="eastAsia"/>
        </w:rPr>
        <w:t>刷新机制</w:t>
      </w:r>
    </w:p>
    <w:p w14:paraId="6AA131B0" w14:textId="23201867" w:rsidR="00D87387" w:rsidRPr="00D87387" w:rsidRDefault="00D87387" w:rsidP="00DA4CD9">
      <w:pPr>
        <w:widowControl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D87387">
        <w:rPr>
          <w:rFonts w:ascii="Tahoma" w:eastAsia="微软雅黑" w:hAnsi="Tahoma" w:cstheme="minorBidi" w:hint="eastAsia"/>
          <w:color w:val="0070C0"/>
          <w:kern w:val="0"/>
          <w:sz w:val="22"/>
        </w:rPr>
        <w:t>在使用树时，你不需要手动去控制调用这些刷新函数。</w:t>
      </w:r>
    </w:p>
    <w:p w14:paraId="0643E301" w14:textId="1ACAA178" w:rsidR="00DA4CD9" w:rsidRDefault="006D2778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刷新分为三个阶段：</w:t>
      </w:r>
    </w:p>
    <w:p w14:paraId="3A54AF5E" w14:textId="39614722" w:rsidR="006D2778" w:rsidRDefault="00D87387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  <w:r w:rsidRPr="00D87387">
        <w:rPr>
          <w:rFonts w:ascii="Tahoma" w:eastAsia="微软雅黑" w:hAnsi="Tahoma" w:cstheme="minorBidi"/>
          <w:kern w:val="0"/>
          <w:sz w:val="22"/>
        </w:rPr>
        <w:t>loadSource</w:t>
      </w:r>
    </w:p>
    <w:p w14:paraId="7BC5C89A" w14:textId="485826DD" w:rsidR="006D2778" w:rsidRDefault="00207F65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阶段会重读所有数据，并且创建叶子，然后执行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 w:hint="eastAsia"/>
          <w:kern w:val="0"/>
          <w:sz w:val="22"/>
        </w:rPr>
        <w:t>,</w:t>
      </w:r>
      <w:r>
        <w:rPr>
          <w:rFonts w:ascii="Tahoma" w:eastAsia="微软雅黑" w:hAnsi="Tahoma" w:cstheme="minorBidi"/>
          <w:kern w:val="0"/>
          <w:sz w:val="22"/>
        </w:rPr>
        <w:t xml:space="preserve"> 3)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346A2EA" w14:textId="6BD485A8" w:rsidR="00D87387" w:rsidRDefault="00D87387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  <w:r w:rsidRPr="00D87387">
        <w:rPr>
          <w:rFonts w:ascii="Tahoma" w:eastAsia="微软雅黑" w:hAnsi="Tahoma" w:cstheme="minorBidi"/>
          <w:kern w:val="0"/>
          <w:sz w:val="22"/>
        </w:rPr>
        <w:t>rebuildTreeData</w:t>
      </w:r>
    </w:p>
    <w:p w14:paraId="1F01256F" w14:textId="7A0D5E53" w:rsidR="00D87387" w:rsidRDefault="00207F65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阶段会对叶子进行排序，重建树枝，然后执行</w:t>
      </w:r>
      <w:r>
        <w:rPr>
          <w:rFonts w:ascii="Tahoma" w:eastAsia="微软雅黑" w:hAnsi="Tahoma" w:cstheme="minorBidi" w:hint="eastAsia"/>
          <w:kern w:val="0"/>
          <w:sz w:val="22"/>
        </w:rPr>
        <w:t>3)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CED1E06" w14:textId="58A1312B" w:rsidR="00D87387" w:rsidRDefault="00D87387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>refresh</w:t>
      </w:r>
      <w:r w:rsidRPr="00D87387">
        <w:rPr>
          <w:rFonts w:ascii="Tahoma" w:eastAsia="微软雅黑" w:hAnsi="Tahoma" w:cstheme="minorBidi"/>
          <w:kern w:val="0"/>
          <w:sz w:val="22"/>
        </w:rPr>
        <w:t>TreeData</w:t>
      </w:r>
    </w:p>
    <w:p w14:paraId="22517D43" w14:textId="533EFCF9" w:rsidR="00D87387" w:rsidRDefault="00207F65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阶段只刷新树枝和叶子的文本显示。</w:t>
      </w:r>
    </w:p>
    <w:p w14:paraId="327BC236" w14:textId="77777777" w:rsidR="00207F65" w:rsidRDefault="00207F65" w:rsidP="00207F6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207F65" w:rsidSect="00607686">
      <w:head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778BFB" w14:textId="77777777" w:rsidR="00503A7B" w:rsidRDefault="00503A7B" w:rsidP="00F268BE">
      <w:r>
        <w:separator/>
      </w:r>
    </w:p>
  </w:endnote>
  <w:endnote w:type="continuationSeparator" w:id="0">
    <w:p w14:paraId="5A4C669B" w14:textId="77777777" w:rsidR="00503A7B" w:rsidRDefault="00503A7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994456" w14:textId="77777777" w:rsidR="00503A7B" w:rsidRDefault="00503A7B" w:rsidP="00F268BE">
      <w:r>
        <w:separator/>
      </w:r>
    </w:p>
  </w:footnote>
  <w:footnote w:type="continuationSeparator" w:id="0">
    <w:p w14:paraId="39A0CB3B" w14:textId="77777777" w:rsidR="00503A7B" w:rsidRDefault="00503A7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9AD916" w14:textId="77777777" w:rsidR="00DA4CD9" w:rsidRDefault="00DA4CD9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16B5A1" w14:textId="77777777" w:rsidR="00DA4CD9" w:rsidRPr="00E2198D" w:rsidRDefault="00DA4CD9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5E4C01E" wp14:editId="53AB04E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60D14"/>
    <w:rsid w:val="00070C61"/>
    <w:rsid w:val="00073133"/>
    <w:rsid w:val="0007784D"/>
    <w:rsid w:val="00080E6D"/>
    <w:rsid w:val="00082B2F"/>
    <w:rsid w:val="00084F30"/>
    <w:rsid w:val="000938BB"/>
    <w:rsid w:val="00095A81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0BD9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1A4B"/>
    <w:rsid w:val="00142F17"/>
    <w:rsid w:val="0014653D"/>
    <w:rsid w:val="00154FDB"/>
    <w:rsid w:val="00157471"/>
    <w:rsid w:val="001606E3"/>
    <w:rsid w:val="001634A0"/>
    <w:rsid w:val="0016413A"/>
    <w:rsid w:val="00172653"/>
    <w:rsid w:val="00175394"/>
    <w:rsid w:val="001811CE"/>
    <w:rsid w:val="00185F5A"/>
    <w:rsid w:val="00187731"/>
    <w:rsid w:val="001917A2"/>
    <w:rsid w:val="001A3F5E"/>
    <w:rsid w:val="001A4BCE"/>
    <w:rsid w:val="001B5A39"/>
    <w:rsid w:val="001D522F"/>
    <w:rsid w:val="001F090F"/>
    <w:rsid w:val="001F0BB1"/>
    <w:rsid w:val="001F1D29"/>
    <w:rsid w:val="00202CDF"/>
    <w:rsid w:val="00206ABF"/>
    <w:rsid w:val="00207F65"/>
    <w:rsid w:val="0021769C"/>
    <w:rsid w:val="00225478"/>
    <w:rsid w:val="00225EC9"/>
    <w:rsid w:val="00231F01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35"/>
    <w:rsid w:val="002A4145"/>
    <w:rsid w:val="002A7751"/>
    <w:rsid w:val="002B1215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2F57DC"/>
    <w:rsid w:val="00300493"/>
    <w:rsid w:val="00303FB3"/>
    <w:rsid w:val="00306A9C"/>
    <w:rsid w:val="00310A5C"/>
    <w:rsid w:val="00314FFC"/>
    <w:rsid w:val="00345D7B"/>
    <w:rsid w:val="00350642"/>
    <w:rsid w:val="0035079E"/>
    <w:rsid w:val="0035233D"/>
    <w:rsid w:val="00385918"/>
    <w:rsid w:val="003A5822"/>
    <w:rsid w:val="003A631E"/>
    <w:rsid w:val="003B413A"/>
    <w:rsid w:val="003B5E80"/>
    <w:rsid w:val="003C77DE"/>
    <w:rsid w:val="003D286E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4D40"/>
    <w:rsid w:val="00427FE8"/>
    <w:rsid w:val="00431C99"/>
    <w:rsid w:val="004372E0"/>
    <w:rsid w:val="004404B3"/>
    <w:rsid w:val="00440783"/>
    <w:rsid w:val="00442858"/>
    <w:rsid w:val="00442EC8"/>
    <w:rsid w:val="00442F32"/>
    <w:rsid w:val="004541B4"/>
    <w:rsid w:val="004623E4"/>
    <w:rsid w:val="004625E6"/>
    <w:rsid w:val="00463F88"/>
    <w:rsid w:val="0048006A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E0CEC"/>
    <w:rsid w:val="004E6197"/>
    <w:rsid w:val="004F0F27"/>
    <w:rsid w:val="004F3C10"/>
    <w:rsid w:val="00503A7B"/>
    <w:rsid w:val="0051087B"/>
    <w:rsid w:val="00511261"/>
    <w:rsid w:val="00514759"/>
    <w:rsid w:val="0052798A"/>
    <w:rsid w:val="00542541"/>
    <w:rsid w:val="00543FA4"/>
    <w:rsid w:val="0055512F"/>
    <w:rsid w:val="00562522"/>
    <w:rsid w:val="00565840"/>
    <w:rsid w:val="00572D02"/>
    <w:rsid w:val="00577136"/>
    <w:rsid w:val="005812AF"/>
    <w:rsid w:val="00584D06"/>
    <w:rsid w:val="005A0605"/>
    <w:rsid w:val="005B01B9"/>
    <w:rsid w:val="005B21D8"/>
    <w:rsid w:val="005C1B66"/>
    <w:rsid w:val="005C2B00"/>
    <w:rsid w:val="005D4BB0"/>
    <w:rsid w:val="005E6BE2"/>
    <w:rsid w:val="005F313F"/>
    <w:rsid w:val="00603C72"/>
    <w:rsid w:val="00607686"/>
    <w:rsid w:val="00612839"/>
    <w:rsid w:val="00612B3C"/>
    <w:rsid w:val="00612BB8"/>
    <w:rsid w:val="00616FB0"/>
    <w:rsid w:val="00625C82"/>
    <w:rsid w:val="00627F54"/>
    <w:rsid w:val="00635E34"/>
    <w:rsid w:val="00641DEA"/>
    <w:rsid w:val="00682477"/>
    <w:rsid w:val="006903A2"/>
    <w:rsid w:val="006969E4"/>
    <w:rsid w:val="006A3E9F"/>
    <w:rsid w:val="006B0C52"/>
    <w:rsid w:val="006C4FCF"/>
    <w:rsid w:val="006D1CDD"/>
    <w:rsid w:val="006D2778"/>
    <w:rsid w:val="006D31D0"/>
    <w:rsid w:val="006D742C"/>
    <w:rsid w:val="006F19DE"/>
    <w:rsid w:val="006F4832"/>
    <w:rsid w:val="00736B0C"/>
    <w:rsid w:val="00741CC7"/>
    <w:rsid w:val="0074550D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C773C"/>
    <w:rsid w:val="007D6165"/>
    <w:rsid w:val="007D68B4"/>
    <w:rsid w:val="007E0120"/>
    <w:rsid w:val="007E0B13"/>
    <w:rsid w:val="007E2E76"/>
    <w:rsid w:val="007E4C54"/>
    <w:rsid w:val="007E4DA1"/>
    <w:rsid w:val="007F2454"/>
    <w:rsid w:val="00805E0D"/>
    <w:rsid w:val="00806A12"/>
    <w:rsid w:val="0080720B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96D82"/>
    <w:rsid w:val="008A3A12"/>
    <w:rsid w:val="008A41BB"/>
    <w:rsid w:val="008B036E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933D90"/>
    <w:rsid w:val="00937F57"/>
    <w:rsid w:val="00965916"/>
    <w:rsid w:val="00966A1C"/>
    <w:rsid w:val="009678F8"/>
    <w:rsid w:val="00970D4C"/>
    <w:rsid w:val="00974F35"/>
    <w:rsid w:val="009815F3"/>
    <w:rsid w:val="009834BB"/>
    <w:rsid w:val="0099138E"/>
    <w:rsid w:val="009A0C3D"/>
    <w:rsid w:val="009A6AF2"/>
    <w:rsid w:val="009B51B9"/>
    <w:rsid w:val="009E2C9E"/>
    <w:rsid w:val="009F69D6"/>
    <w:rsid w:val="00A030EB"/>
    <w:rsid w:val="00A06883"/>
    <w:rsid w:val="00A21866"/>
    <w:rsid w:val="00A32C54"/>
    <w:rsid w:val="00A41CDF"/>
    <w:rsid w:val="00A46BCE"/>
    <w:rsid w:val="00A7176D"/>
    <w:rsid w:val="00A723CD"/>
    <w:rsid w:val="00A75EF6"/>
    <w:rsid w:val="00A7710E"/>
    <w:rsid w:val="00A823C7"/>
    <w:rsid w:val="00A9183F"/>
    <w:rsid w:val="00A96372"/>
    <w:rsid w:val="00AA25D5"/>
    <w:rsid w:val="00AB2F96"/>
    <w:rsid w:val="00AB5950"/>
    <w:rsid w:val="00AC4C58"/>
    <w:rsid w:val="00AD140A"/>
    <w:rsid w:val="00AD2CEB"/>
    <w:rsid w:val="00AD3007"/>
    <w:rsid w:val="00AD72CA"/>
    <w:rsid w:val="00AD76DA"/>
    <w:rsid w:val="00AD7747"/>
    <w:rsid w:val="00AE56DB"/>
    <w:rsid w:val="00AE665E"/>
    <w:rsid w:val="00AF32ED"/>
    <w:rsid w:val="00AF65BE"/>
    <w:rsid w:val="00B129C1"/>
    <w:rsid w:val="00B1487B"/>
    <w:rsid w:val="00B20772"/>
    <w:rsid w:val="00B2505E"/>
    <w:rsid w:val="00B33D45"/>
    <w:rsid w:val="00B37B1B"/>
    <w:rsid w:val="00B37D49"/>
    <w:rsid w:val="00B44F83"/>
    <w:rsid w:val="00B45EC7"/>
    <w:rsid w:val="00B5262B"/>
    <w:rsid w:val="00B535FB"/>
    <w:rsid w:val="00B64233"/>
    <w:rsid w:val="00B67B83"/>
    <w:rsid w:val="00B74258"/>
    <w:rsid w:val="00B92CD7"/>
    <w:rsid w:val="00B94001"/>
    <w:rsid w:val="00B94810"/>
    <w:rsid w:val="00B97833"/>
    <w:rsid w:val="00BA5355"/>
    <w:rsid w:val="00BA6E1B"/>
    <w:rsid w:val="00BB5A20"/>
    <w:rsid w:val="00BC3A31"/>
    <w:rsid w:val="00BC644C"/>
    <w:rsid w:val="00BC69FD"/>
    <w:rsid w:val="00BC7230"/>
    <w:rsid w:val="00BE0188"/>
    <w:rsid w:val="00BE3579"/>
    <w:rsid w:val="00BE524A"/>
    <w:rsid w:val="00BF614F"/>
    <w:rsid w:val="00C01989"/>
    <w:rsid w:val="00C036E7"/>
    <w:rsid w:val="00C10220"/>
    <w:rsid w:val="00C33A11"/>
    <w:rsid w:val="00C415C0"/>
    <w:rsid w:val="00C461FF"/>
    <w:rsid w:val="00C54300"/>
    <w:rsid w:val="00C56869"/>
    <w:rsid w:val="00C57E70"/>
    <w:rsid w:val="00C62194"/>
    <w:rsid w:val="00C648A3"/>
    <w:rsid w:val="00C77145"/>
    <w:rsid w:val="00C85744"/>
    <w:rsid w:val="00C91888"/>
    <w:rsid w:val="00CA2FB3"/>
    <w:rsid w:val="00CB0F4B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20C74"/>
    <w:rsid w:val="00D3468E"/>
    <w:rsid w:val="00D364B3"/>
    <w:rsid w:val="00D50101"/>
    <w:rsid w:val="00D5126A"/>
    <w:rsid w:val="00D515C5"/>
    <w:rsid w:val="00D51809"/>
    <w:rsid w:val="00D8031A"/>
    <w:rsid w:val="00D87237"/>
    <w:rsid w:val="00D87387"/>
    <w:rsid w:val="00D91A7E"/>
    <w:rsid w:val="00D92694"/>
    <w:rsid w:val="00D94FF0"/>
    <w:rsid w:val="00D95B7F"/>
    <w:rsid w:val="00D95ECE"/>
    <w:rsid w:val="00DA4CD9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3C00"/>
    <w:rsid w:val="00E060F2"/>
    <w:rsid w:val="00E13533"/>
    <w:rsid w:val="00E25E8B"/>
    <w:rsid w:val="00E40E4A"/>
    <w:rsid w:val="00E42584"/>
    <w:rsid w:val="00E50789"/>
    <w:rsid w:val="00E50921"/>
    <w:rsid w:val="00E54965"/>
    <w:rsid w:val="00E55293"/>
    <w:rsid w:val="00E602F9"/>
    <w:rsid w:val="00E6184C"/>
    <w:rsid w:val="00E63A9D"/>
    <w:rsid w:val="00E74082"/>
    <w:rsid w:val="00E76559"/>
    <w:rsid w:val="00E83CBE"/>
    <w:rsid w:val="00E8444E"/>
    <w:rsid w:val="00E873D0"/>
    <w:rsid w:val="00E9520B"/>
    <w:rsid w:val="00EA04A6"/>
    <w:rsid w:val="00EB02CE"/>
    <w:rsid w:val="00EB18E2"/>
    <w:rsid w:val="00EC1830"/>
    <w:rsid w:val="00EC1928"/>
    <w:rsid w:val="00EC3921"/>
    <w:rsid w:val="00ED11FD"/>
    <w:rsid w:val="00ED4148"/>
    <w:rsid w:val="00ED4E5D"/>
    <w:rsid w:val="00ED4F5E"/>
    <w:rsid w:val="00EE2415"/>
    <w:rsid w:val="00EE3E3E"/>
    <w:rsid w:val="00EE4FC0"/>
    <w:rsid w:val="00EE57E4"/>
    <w:rsid w:val="00F00E93"/>
    <w:rsid w:val="00F01573"/>
    <w:rsid w:val="00F04E73"/>
    <w:rsid w:val="00F07D13"/>
    <w:rsid w:val="00F21F2A"/>
    <w:rsid w:val="00F25389"/>
    <w:rsid w:val="00F255C4"/>
    <w:rsid w:val="00F25782"/>
    <w:rsid w:val="00F264E4"/>
    <w:rsid w:val="00F268BE"/>
    <w:rsid w:val="00F320D9"/>
    <w:rsid w:val="00F40554"/>
    <w:rsid w:val="00F4061F"/>
    <w:rsid w:val="00F437E6"/>
    <w:rsid w:val="00F44674"/>
    <w:rsid w:val="00F513F3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A1B92"/>
    <w:rsid w:val="00FA367A"/>
    <w:rsid w:val="00FA5297"/>
    <w:rsid w:val="00FB1DE8"/>
    <w:rsid w:val="00FB2241"/>
    <w:rsid w:val="00FB2526"/>
    <w:rsid w:val="00FB3FB6"/>
    <w:rsid w:val="00FB7253"/>
    <w:rsid w:val="00FB767D"/>
    <w:rsid w:val="00FC27C4"/>
    <w:rsid w:val="00FD13BD"/>
    <w:rsid w:val="00FD4F1A"/>
    <w:rsid w:val="00FE15E1"/>
    <w:rsid w:val="00FE2BBC"/>
    <w:rsid w:val="00FF022A"/>
    <w:rsid w:val="00FF1005"/>
    <w:rsid w:val="00FF6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4CD9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DA4CD9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DA4CD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DA4CD9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DA4CD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4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15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76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7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45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752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46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2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1</TotalTime>
  <Pages>6</Pages>
  <Words>260</Words>
  <Characters>1485</Characters>
  <Application>Microsoft Office Word</Application>
  <DocSecurity>0</DocSecurity>
  <Lines>12</Lines>
  <Paragraphs>3</Paragraphs>
  <ScaleCrop>false</ScaleCrop>
  <Company/>
  <LinksUpToDate>false</LinksUpToDate>
  <CharactersWithSpaces>1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40</cp:revision>
  <dcterms:created xsi:type="dcterms:W3CDTF">2018-10-01T08:22:00Z</dcterms:created>
  <dcterms:modified xsi:type="dcterms:W3CDTF">2021-10-16T03:03:00Z</dcterms:modified>
</cp:coreProperties>
</file>